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1695268720"/>
        <w:docPartObj>
          <w:docPartGallery w:val="Cover Pages"/>
          <w:docPartUnique/>
        </w:docPartObj>
      </w:sdtPr>
      <w:sdtEndPr/>
      <w:sdtContent>
        <w:p w:rsidR="00032B6E" w:rsidRDefault="00032B6E">
          <w:pPr>
            <w:rPr>
              <w:rFonts w:asciiTheme="majorHAnsi" w:eastAsiaTheme="majorEastAsia" w:hAnsiTheme="majorHAnsi" w:cstheme="majorBidi"/>
              <w:color w:val="729928" w:themeColor="accent1" w:themeShade="BF"/>
              <w:sz w:val="32"/>
              <w:szCs w:val="32"/>
              <w:lang w:val="en-US"/>
            </w:rPr>
          </w:pPr>
          <w:r>
            <w:rPr>
              <w:noProof/>
              <w:lang w:eastAsia="en-IE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1712890" cy="3840480"/>
                    <wp:effectExtent l="0" t="0" r="0" b="2540"/>
                    <wp:wrapNone/>
                    <wp:docPr id="138" name="Text Box 13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712890" cy="384048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tbl>
                                <w:tblPr>
                                  <w:tblW w:w="5000" w:type="pct"/>
                                  <w:jc w:val="center"/>
                                  <w:tblBorders>
                                    <w:insideV w:val="single" w:sz="12" w:space="0" w:color="63A537" w:themeColor="accent2"/>
                                  </w:tblBorders>
                                  <w:tblCellMar>
                                    <w:top w:w="1296" w:type="dxa"/>
                                    <w:left w:w="360" w:type="dxa"/>
                                    <w:bottom w:w="1296" w:type="dxa"/>
                                    <w:right w:w="360" w:type="dxa"/>
                                  </w:tblCellMar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6360"/>
                                  <w:gridCol w:w="4834"/>
                                </w:tblGrid>
                                <w:tr w:rsidR="00032B6E">
                                  <w:trPr>
                                    <w:jc w:val="center"/>
                                  </w:trPr>
                                  <w:tc>
                                    <w:tcPr>
                                      <w:tcW w:w="2568" w:type="pct"/>
                                      <w:vAlign w:val="center"/>
                                    </w:tcPr>
                                    <w:p w:rsidR="00032B6E" w:rsidRDefault="00032B6E">
                                      <w:pPr>
                                        <w:jc w:val="right"/>
                                      </w:pPr>
                                      <w:r>
                                        <w:rPr>
                                          <w:noProof/>
                                          <w:lang w:eastAsia="en-IE"/>
                                        </w:rPr>
                                        <w:drawing>
                                          <wp:inline distT="0" distB="0" distL="0" distR="0">
                                            <wp:extent cx="3578437" cy="2446020"/>
                                            <wp:effectExtent l="0" t="0" r="3175" b="0"/>
                                            <wp:docPr id="1" name="Picture 1"/>
                                            <wp:cNvGraphicFramePr>
                                              <a:graphicFrameLocks xmlns:a="http://schemas.openxmlformats.org/drawingml/2006/main" noChangeAspect="1"/>
                                            </wp:cNvGraphicFramePr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4" name="Frustration.jpg"/>
                                                    <pic:cNvPicPr/>
                                                  </pic:nvPicPr>
                                                  <pic:blipFill>
                                                    <a:blip r:embed="rId7">
                                                      <a:extLst>
                                                        <a:ext uri="{28A0092B-C50C-407E-A947-70E740481C1C}">
                                                          <a14:useLocalDpi xmlns:a14="http://schemas.microsoft.com/office/drawing/2010/main" val="0"/>
                                                        </a:ext>
                                                      </a:extLst>
                                                    </a:blip>
                                                    <a:stretch>
                                                      <a:fillRect/>
                                                    </a:stretch>
                                                  </pic:blipFill>
                                                  <pic:spPr>
                                                    <a:xfrm>
                                                      <a:off x="0" y="0"/>
                                                      <a:ext cx="3596227" cy="245818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  <w:sdt>
                                      <w:sdtPr>
                                        <w:rPr>
                                          <w:caps/>
                                          <w:color w:val="191919" w:themeColor="text1" w:themeTint="E6"/>
                                          <w:sz w:val="72"/>
                                          <w:szCs w:val="72"/>
                                        </w:rPr>
                                        <w:alias w:val="Title"/>
                                        <w:tag w:val=""/>
                                        <w:id w:val="-438379639"/>
  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  <w:text/>
                                      </w:sdtPr>
                                      <w:sdtEndPr/>
                                      <w:sdtContent>
                                        <w:p w:rsidR="00032B6E" w:rsidRDefault="00032B6E">
                                          <w:pPr>
                                            <w:pStyle w:val="NoSpacing"/>
                                            <w:spacing w:line="312" w:lineRule="auto"/>
                                            <w:jc w:val="right"/>
                                            <w:rPr>
                                              <w:caps/>
                                              <w:color w:val="191919" w:themeColor="text1" w:themeTint="E6"/>
                                              <w:sz w:val="72"/>
                                              <w:szCs w:val="72"/>
                                            </w:rPr>
                                          </w:pPr>
                                          <w:r>
                                            <w:rPr>
                                              <w:caps/>
                                              <w:color w:val="191919" w:themeColor="text1" w:themeTint="E6"/>
                                              <w:sz w:val="72"/>
                                              <w:szCs w:val="72"/>
                                            </w:rPr>
                                            <w:t>FRUSTRATION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rPr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w:alias w:val="Subtitle"/>
                                        <w:tag w:val=""/>
                                        <w:id w:val="1354072561"/>
  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  <w:text/>
                                      </w:sdtPr>
                                      <w:sdtEndPr/>
                                      <w:sdtContent>
                                        <w:p w:rsidR="00032B6E" w:rsidRDefault="00032B6E">
                                          <w:pPr>
                                            <w:jc w:val="right"/>
                                            <w:rPr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w:t>A SOFTWARE ENGINEERING DESIGN PROJECT</w:t>
                                          </w:r>
                                        </w:p>
                                      </w:sdtContent>
                                    </w:sdt>
                                  </w:tc>
                                  <w:tc>
                                    <w:tcPr>
                                      <w:tcW w:w="2432" w:type="pct"/>
                                      <w:vAlign w:val="center"/>
                                    </w:tcPr>
                                    <w:p w:rsidR="00032B6E" w:rsidRDefault="00032B6E">
                                      <w:pPr>
                                        <w:pStyle w:val="NoSpacing"/>
                                        <w:rPr>
                                          <w:caps/>
                                          <w:color w:val="63A537" w:themeColor="accent2"/>
                                          <w:sz w:val="26"/>
                                          <w:szCs w:val="26"/>
                                        </w:rPr>
                                      </w:pPr>
                                      <w:r>
                                        <w:rPr>
                                          <w:caps/>
                                          <w:color w:val="63A537" w:themeColor="accent2"/>
                                          <w:sz w:val="26"/>
                                          <w:szCs w:val="26"/>
                                        </w:rPr>
                                        <w:t>assignment 2017: gROUP pROJECT</w:t>
                                      </w:r>
                                    </w:p>
                                    <w:p w:rsidR="00032B6E" w:rsidRDefault="00032B6E">
                                      <w:pPr>
                                        <w:rPr>
                                          <w:color w:val="000000" w:themeColor="text1"/>
                                        </w:rPr>
                                      </w:pPr>
                                    </w:p>
                                    <w:sdt>
                                      <w:sdtPr>
                                        <w:rPr>
                                          <w:color w:val="63A537" w:themeColor="accent2"/>
                                          <w:sz w:val="26"/>
                                          <w:szCs w:val="26"/>
                                        </w:rPr>
                                        <w:alias w:val="Author"/>
                                        <w:tag w:val=""/>
                                        <w:id w:val="-279026076"/>
  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  <w:text/>
                                      </w:sdtPr>
                                      <w:sdtEndPr/>
                                      <w:sdtContent>
                                        <w:p w:rsidR="00032B6E" w:rsidRDefault="00A5697A">
                                          <w:pPr>
                                            <w:pStyle w:val="NoSpacing"/>
                                            <w:rPr>
                                              <w:color w:val="63A537" w:themeColor="accent2"/>
                                              <w:sz w:val="26"/>
                                              <w:szCs w:val="26"/>
                                            </w:rPr>
                                          </w:pPr>
                                          <w:r>
                                            <w:rPr>
                                              <w:color w:val="63A537" w:themeColor="accent2"/>
                                              <w:sz w:val="26"/>
                                              <w:szCs w:val="26"/>
                                            </w:rPr>
                                            <w:t>GROUP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alias w:val="Comments"/>
                                        <w:tag w:val=""/>
                                        <w:id w:val="-1911528425"/>
                                        <w:placeholder>
                                          <w:docPart w:val="CC80BB98D01A4C2CA0E7F0D582F500D9"/>
                                        </w:placeholder>
                        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                        <w:text w:multiLine="1"/>
                                      </w:sdtPr>
                                      <w:sdtEndPr/>
                                      <w:sdtContent>
                                        <w:p w:rsidR="00032B6E" w:rsidRDefault="00A5697A">
                                          <w:pPr>
                                            <w:pStyle w:val="NoSpacing"/>
                                          </w:pPr>
                                          <w:r>
                                            <w:t>Rubab Ramzan - S00162293</w:t>
                                          </w:r>
                                          <w:r>
                                            <w:br/>
                                            <w:t xml:space="preserve">Brain Mc </w:t>
                                          </w:r>
                                          <w:proofErr w:type="spellStart"/>
                                          <w:r>
                                            <w:t>Gowan</w:t>
                                          </w:r>
                                          <w:proofErr w:type="spellEnd"/>
                                          <w:r>
                                            <w:t xml:space="preserve"> - S00165159</w:t>
                                          </w:r>
                                          <w:r>
                                            <w:br/>
                                            <w:t>Bryan Kerruish - S00173160</w:t>
                                          </w:r>
                                        </w:p>
                                      </w:sdtContent>
                                    </w:sdt>
                                  </w:tc>
                                </w:tr>
                              </w:tbl>
                              <w:p w:rsidR="00032B6E" w:rsidRDefault="00032B6E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773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8" o:spid="_x0000_s1026" type="#_x0000_t202" style="position:absolute;margin-left:0;margin-top:0;width:134.85pt;height:302.4pt;z-index:251659264;visibility:visible;mso-wrap-style:square;mso-width-percent:941;mso-height-percent:773;mso-wrap-distance-left:9pt;mso-wrap-distance-top:0;mso-wrap-distance-right:9pt;mso-wrap-distance-bottom:0;mso-position-horizontal:center;mso-position-horizontal-relative:page;mso-position-vertical:center;mso-position-vertical-relative:page;mso-width-percent:941;mso-height-percent:773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" fillcolor="white [3201]" stroked="f" strokeweight=".5pt">
                    <v:textbox inset="0,0,0,0">
                      <w:txbxContent>
                        <w:tbl>
                          <w:tblPr>
                            <w:tblW w:w="5000" w:type="pct"/>
                            <w:jc w:val="center"/>
                            <w:tblBorders>
                              <w:insideV w:val="single" w:sz="12" w:space="0" w:color="63A537" w:themeColor="accent2"/>
                            </w:tblBorders>
                            <w:tblCellMar>
                              <w:top w:w="1296" w:type="dxa"/>
                              <w:left w:w="360" w:type="dxa"/>
                              <w:bottom w:w="1296" w:type="dxa"/>
                              <w:right w:w="360" w:type="dxa"/>
                            </w:tblCellMar>
                            <w:tblLook w:val="04A0" w:firstRow="1" w:lastRow="0" w:firstColumn="1" w:lastColumn="0" w:noHBand="0" w:noVBand="1"/>
                          </w:tblPr>
                          <w:tblGrid>
                            <w:gridCol w:w="6360"/>
                            <w:gridCol w:w="4834"/>
                          </w:tblGrid>
                          <w:tr w:rsidR="00032B6E">
                            <w:trPr>
                              <w:jc w:val="center"/>
                            </w:trPr>
                            <w:tc>
                              <w:tcPr>
                                <w:tcW w:w="2568" w:type="pct"/>
                                <w:vAlign w:val="center"/>
                              </w:tcPr>
                              <w:p w:rsidR="00032B6E" w:rsidRDefault="00032B6E">
                                <w:pPr>
                                  <w:jc w:val="right"/>
                                </w:pPr>
                                <w:r>
                                  <w:rPr>
                                    <w:noProof/>
                                    <w:lang w:eastAsia="en-IE"/>
                                  </w:rPr>
                                  <w:drawing>
                                    <wp:inline distT="0" distB="0" distL="0" distR="0">
                                      <wp:extent cx="3578437" cy="2446020"/>
                                      <wp:effectExtent l="0" t="0" r="3175" b="0"/>
                                      <wp:docPr id="1" name="Picture 1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4" name="Frustration.jpg"/>
                                              <pic:cNvPicPr/>
                                            </pic:nvPicPr>
                                            <pic:blipFill>
                                              <a:blip r:embed="rId7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3596227" cy="245818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color w:val="191919" w:themeColor="text1" w:themeTint="E6"/>
                                    <w:sz w:val="72"/>
                                    <w:szCs w:val="72"/>
                                  </w:rPr>
                                  <w:alias w:val="Title"/>
                                  <w:tag w:val=""/>
                                  <w:id w:val="-438379639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032B6E" w:rsidRDefault="00032B6E">
                                    <w:pPr>
                                      <w:pStyle w:val="NoSpacing"/>
                                      <w:spacing w:line="312" w:lineRule="auto"/>
                                      <w:jc w:val="right"/>
                                      <w:rPr>
                                        <w:caps/>
                                        <w:color w:val="191919" w:themeColor="text1" w:themeTint="E6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91919" w:themeColor="text1" w:themeTint="E6"/>
                                        <w:sz w:val="72"/>
                                        <w:szCs w:val="72"/>
                                      </w:rPr>
                                      <w:t>FRUSTRATION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olor w:val="000000" w:themeColor="text1"/>
                                    <w:sz w:val="24"/>
                                    <w:szCs w:val="24"/>
                                  </w:rPr>
                                  <w:alias w:val="Subtitle"/>
                                  <w:tag w:val=""/>
                                  <w:id w:val="1354072561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032B6E" w:rsidRDefault="00032B6E">
                                    <w:pPr>
                                      <w:jc w:val="right"/>
                                      <w:rPr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A SOFTWARE ENGINEERING DESIGN PROJECT</w:t>
                                    </w:r>
                                  </w:p>
                                </w:sdtContent>
                              </w:sdt>
                            </w:tc>
                            <w:tc>
                              <w:tcPr>
                                <w:tcW w:w="2432" w:type="pct"/>
                                <w:vAlign w:val="center"/>
                              </w:tcPr>
                              <w:p w:rsidR="00032B6E" w:rsidRDefault="00032B6E">
                                <w:pPr>
                                  <w:pStyle w:val="NoSpacing"/>
                                  <w:rPr>
                                    <w:caps/>
                                    <w:color w:val="63A537" w:themeColor="accent2"/>
                                    <w:sz w:val="26"/>
                                    <w:szCs w:val="26"/>
                                  </w:rPr>
                                </w:pPr>
                                <w:r>
                                  <w:rPr>
                                    <w:caps/>
                                    <w:color w:val="63A537" w:themeColor="accent2"/>
                                    <w:sz w:val="26"/>
                                    <w:szCs w:val="26"/>
                                  </w:rPr>
                                  <w:t>assignment 2017: gROUP pROJECT</w:t>
                                </w:r>
                              </w:p>
                              <w:p w:rsidR="00032B6E" w:rsidRDefault="00032B6E">
                                <w:pPr>
                                  <w:rPr>
                                    <w:color w:val="000000" w:themeColor="text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63A537" w:themeColor="accent2"/>
                                    <w:sz w:val="26"/>
                                    <w:szCs w:val="26"/>
                                  </w:rPr>
                                  <w:alias w:val="Author"/>
                                  <w:tag w:val=""/>
                                  <w:id w:val="-279026076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032B6E" w:rsidRDefault="00A5697A">
                                    <w:pPr>
                                      <w:pStyle w:val="NoSpacing"/>
                                      <w:rPr>
                                        <w:color w:val="63A537" w:themeColor="accent2"/>
                                        <w:sz w:val="26"/>
                                        <w:szCs w:val="26"/>
                                      </w:rPr>
                                    </w:pPr>
                                    <w:r>
                                      <w:rPr>
                                        <w:color w:val="63A537" w:themeColor="accent2"/>
                                        <w:sz w:val="26"/>
                                        <w:szCs w:val="26"/>
                                      </w:rPr>
                                      <w:t>GROUP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alias w:val="Comments"/>
                                  <w:tag w:val=""/>
                                  <w:id w:val="-1911528425"/>
                                  <w:placeholder>
                                    <w:docPart w:val="CC80BB98D01A4C2CA0E7F0D582F500D9"/>
                                  </w:placeholder>
                  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                  <w:text w:multiLine="1"/>
                                </w:sdtPr>
                                <w:sdtEndPr/>
                                <w:sdtContent>
                                  <w:p w:rsidR="00032B6E" w:rsidRDefault="00A5697A">
                                    <w:pPr>
                                      <w:pStyle w:val="NoSpacing"/>
                                    </w:pPr>
                                    <w:r>
                                      <w:t>Rubab Ramzan - S00162293</w:t>
                                    </w:r>
                                    <w:r>
                                      <w:br/>
                                      <w:t xml:space="preserve">Brain Mc </w:t>
                                    </w:r>
                                    <w:proofErr w:type="spellStart"/>
                                    <w:r>
                                      <w:t>Gowan</w:t>
                                    </w:r>
                                    <w:proofErr w:type="spellEnd"/>
                                    <w:r>
                                      <w:t xml:space="preserve"> - S00165159</w:t>
                                    </w:r>
                                    <w:r>
                                      <w:br/>
                                      <w:t>Bryan Kerruish - S00173160</w:t>
                                    </w:r>
                                  </w:p>
                                </w:sdtContent>
                              </w:sdt>
                            </w:tc>
                          </w:tr>
                        </w:tbl>
                        <w:p w:rsidR="00032B6E" w:rsidRDefault="00032B6E"/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IE"/>
        </w:rPr>
        <w:id w:val="-128240581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48377E" w:rsidRDefault="0048377E">
          <w:pPr>
            <w:pStyle w:val="TOCHeading"/>
          </w:pPr>
          <w:r>
            <w:t>Table of Contents</w:t>
          </w:r>
        </w:p>
        <w:p w:rsidR="0048377E" w:rsidRPr="0048377E" w:rsidRDefault="0048377E" w:rsidP="0048377E">
          <w:pPr>
            <w:rPr>
              <w:lang w:val="en-US"/>
            </w:rPr>
          </w:pPr>
        </w:p>
        <w:p w:rsidR="00EA4D6E" w:rsidRDefault="0048377E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6822399" w:history="1">
            <w:r w:rsidR="00EA4D6E" w:rsidRPr="00E23EC2">
              <w:rPr>
                <w:rStyle w:val="Hyperlink"/>
                <w:noProof/>
              </w:rPr>
              <w:t>Project Overview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399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EA4D6E">
              <w:rPr>
                <w:noProof/>
                <w:webHidden/>
              </w:rPr>
              <w:t>2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EA4D6E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00" w:history="1">
            <w:r w:rsidRPr="00E23EC2">
              <w:rPr>
                <w:rStyle w:val="Hyperlink"/>
                <w:noProof/>
              </w:rPr>
              <w:t>Part 1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822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D6E" w:rsidRDefault="00EA4D6E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01" w:history="1">
            <w:r w:rsidRPr="00E23EC2">
              <w:rPr>
                <w:rStyle w:val="Hyperlink"/>
                <w:noProof/>
              </w:rPr>
              <w:t>Draft 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822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D6E" w:rsidRDefault="00EA4D6E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02" w:history="1">
            <w:r w:rsidRPr="00E23EC2">
              <w:rPr>
                <w:rStyle w:val="Hyperlink"/>
                <w:noProof/>
              </w:rPr>
              <w:t>Draft Class Diagram No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822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D6E" w:rsidRDefault="00EA4D6E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03" w:history="1">
            <w:r w:rsidRPr="00E23EC2">
              <w:rPr>
                <w:rStyle w:val="Hyperlink"/>
                <w:noProof/>
              </w:rPr>
              <w:t>Game Clas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822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D6E" w:rsidRDefault="00EA4D6E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04" w:history="1">
            <w:r w:rsidRPr="00E23EC2">
              <w:rPr>
                <w:rStyle w:val="Hyperlink"/>
                <w:noProof/>
              </w:rPr>
              <w:t>Board Clas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822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D6E" w:rsidRDefault="00EA4D6E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05" w:history="1">
            <w:r w:rsidRPr="00E23EC2">
              <w:rPr>
                <w:rStyle w:val="Hyperlink"/>
                <w:noProof/>
              </w:rPr>
              <w:t>Player Clas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822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D6E" w:rsidRDefault="00EA4D6E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06" w:history="1">
            <w:r w:rsidRPr="00E23EC2">
              <w:rPr>
                <w:rStyle w:val="Hyperlink"/>
                <w:noProof/>
              </w:rPr>
              <w:t>Piece Clas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822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D6E" w:rsidRDefault="00EA4D6E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07" w:history="1">
            <w:r w:rsidRPr="00E23EC2">
              <w:rPr>
                <w:rStyle w:val="Hyperlink"/>
                <w:noProof/>
              </w:rPr>
              <w:t>Dice Clas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822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D6E" w:rsidRDefault="00EA4D6E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08" w:history="1">
            <w:r w:rsidRPr="00E23EC2">
              <w:rPr>
                <w:rStyle w:val="Hyperlink"/>
                <w:noProof/>
              </w:rPr>
              <w:t>State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822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D6E" w:rsidRDefault="00EA4D6E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09" w:history="1">
            <w:r w:rsidRPr="00E23EC2">
              <w:rPr>
                <w:rStyle w:val="Hyperlink"/>
                <w:noProof/>
              </w:rPr>
              <w:t>State Diagrams No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822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D6E" w:rsidRDefault="00EA4D6E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10" w:history="1">
            <w:r w:rsidRPr="00E23EC2">
              <w:rPr>
                <w:rStyle w:val="Hyperlink"/>
                <w:noProof/>
              </w:rPr>
              <w:t>Part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822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D6E" w:rsidRDefault="00EA4D6E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11" w:history="1">
            <w:r w:rsidRPr="00E23EC2">
              <w:rPr>
                <w:rStyle w:val="Hyperlink"/>
                <w:noProof/>
              </w:rPr>
              <w:t>Method (Operation) Specif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822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D6E" w:rsidRDefault="00EA4D6E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12" w:history="1">
            <w:r w:rsidRPr="00E23EC2">
              <w:rPr>
                <w:rStyle w:val="Hyperlink"/>
                <w:noProof/>
              </w:rPr>
              <w:t>Decision Char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822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D6E" w:rsidRDefault="00EA4D6E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13" w:history="1">
            <w:r w:rsidRPr="00E23EC2">
              <w:rPr>
                <w:rStyle w:val="Hyperlink"/>
                <w:noProof/>
              </w:rPr>
              <w:t>Draft Expanded Take Turn Decision Ch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822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D6E" w:rsidRDefault="00EA4D6E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14" w:history="1">
            <w:r w:rsidRPr="00E23EC2">
              <w:rPr>
                <w:rStyle w:val="Hyperlink"/>
                <w:noProof/>
              </w:rPr>
              <w:t>Final Take Turn (Simple) Decision Ch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822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D6E" w:rsidRDefault="00EA4D6E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15" w:history="1">
            <w:r w:rsidRPr="00E23EC2">
              <w:rPr>
                <w:rStyle w:val="Hyperlink"/>
                <w:noProof/>
              </w:rPr>
              <w:t>Part 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822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D6E" w:rsidRDefault="00EA4D6E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16" w:history="1">
            <w:r w:rsidRPr="00E23EC2">
              <w:rPr>
                <w:rStyle w:val="Hyperlink"/>
                <w:noProof/>
              </w:rPr>
              <w:t>Detailed 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822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D6E" w:rsidRDefault="00EA4D6E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17" w:history="1">
            <w:r w:rsidRPr="00E23EC2">
              <w:rPr>
                <w:rStyle w:val="Hyperlink"/>
                <w:noProof/>
              </w:rPr>
              <w:t>Detailed Class Diagram No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822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D6E" w:rsidRDefault="00EA4D6E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18" w:history="1">
            <w:r w:rsidRPr="00E23EC2">
              <w:rPr>
                <w:rStyle w:val="Hyperlink"/>
                <w:noProof/>
              </w:rPr>
              <w:t>Part 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822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D6E" w:rsidRDefault="00EA4D6E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19" w:history="1">
            <w:r w:rsidRPr="00E23EC2">
              <w:rPr>
                <w:rStyle w:val="Hyperlink"/>
                <w:noProof/>
              </w:rPr>
              <w:t>Implementation and Testing of Classes in C#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822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D6E" w:rsidRDefault="00EA4D6E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20" w:history="1">
            <w:r w:rsidRPr="00E23EC2">
              <w:rPr>
                <w:rStyle w:val="Hyperlink"/>
                <w:noProof/>
              </w:rPr>
              <w:t>Part 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822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D6E" w:rsidRDefault="00EA4D6E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21" w:history="1">
            <w:r w:rsidRPr="00E23EC2">
              <w:rPr>
                <w:rStyle w:val="Hyperlink"/>
                <w:noProof/>
              </w:rPr>
              <w:t>Code and Walkthrough No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822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D6E" w:rsidRDefault="00EA4D6E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22" w:history="1">
            <w:r w:rsidRPr="00E23EC2">
              <w:rPr>
                <w:rStyle w:val="Hyperlink"/>
                <w:noProof/>
              </w:rPr>
              <w:t>Decoupling the interface from the application logic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822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D6E" w:rsidRDefault="00EA4D6E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23" w:history="1">
            <w:r w:rsidRPr="00E23EC2">
              <w:rPr>
                <w:rStyle w:val="Hyperlink"/>
                <w:noProof/>
              </w:rPr>
              <w:t>DRY principles applied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822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D6E" w:rsidRDefault="00EA4D6E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24" w:history="1">
            <w:r w:rsidRPr="00E23EC2">
              <w:rPr>
                <w:rStyle w:val="Hyperlink"/>
                <w:noProof/>
              </w:rPr>
              <w:t>Naming convention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822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D6E" w:rsidRDefault="00EA4D6E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25" w:history="1">
            <w:r w:rsidRPr="00E23EC2">
              <w:rPr>
                <w:rStyle w:val="Hyperlink"/>
                <w:noProof/>
              </w:rPr>
              <w:t>SOLID principle applied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822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D6E" w:rsidRDefault="00EA4D6E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26" w:history="1">
            <w:r w:rsidRPr="00E23EC2">
              <w:rPr>
                <w:rStyle w:val="Hyperlink"/>
                <w:noProof/>
              </w:rPr>
              <w:t>Code structur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822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D6E" w:rsidRDefault="00EA4D6E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27" w:history="1">
            <w:r w:rsidRPr="00E23EC2">
              <w:rPr>
                <w:rStyle w:val="Hyperlink"/>
                <w:noProof/>
              </w:rPr>
              <w:t>Code readability and maintainability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822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4D6E" w:rsidRDefault="00EA4D6E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28" w:history="1">
            <w:r w:rsidRPr="00E23EC2">
              <w:rPr>
                <w:rStyle w:val="Hyperlink"/>
                <w:noProof/>
              </w:rPr>
              <w:t>Chea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822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77E" w:rsidRDefault="0048377E">
          <w:r>
            <w:rPr>
              <w:b/>
              <w:bCs/>
              <w:noProof/>
            </w:rPr>
            <w:fldChar w:fldCharType="end"/>
          </w:r>
        </w:p>
      </w:sdtContent>
    </w:sdt>
    <w:p w:rsidR="00A02897" w:rsidRPr="0048377E" w:rsidRDefault="00A02897" w:rsidP="00A02897">
      <w:pPr>
        <w:rPr>
          <w:color w:val="000000" w:themeColor="text1"/>
        </w:rPr>
      </w:pPr>
    </w:p>
    <w:p w:rsidR="00A02897" w:rsidRPr="0048377E" w:rsidRDefault="00A02897" w:rsidP="00A02897">
      <w:pPr>
        <w:rPr>
          <w:color w:val="000000" w:themeColor="text1"/>
        </w:rPr>
      </w:pPr>
    </w:p>
    <w:p w:rsidR="00557061" w:rsidRPr="0048377E" w:rsidRDefault="00557061" w:rsidP="00A02897">
      <w:pPr>
        <w:rPr>
          <w:color w:val="000000" w:themeColor="text1"/>
        </w:rPr>
      </w:pPr>
      <w:bookmarkStart w:id="0" w:name="_GoBack"/>
      <w:bookmarkEnd w:id="0"/>
    </w:p>
    <w:p w:rsidR="00867C30" w:rsidRDefault="00867C30" w:rsidP="0048377E">
      <w:pPr>
        <w:pStyle w:val="Heading1"/>
      </w:pPr>
    </w:p>
    <w:p w:rsidR="00E44E77" w:rsidRDefault="00E44E77" w:rsidP="0048377E">
      <w:pPr>
        <w:pStyle w:val="Heading1"/>
      </w:pPr>
      <w:bookmarkStart w:id="1" w:name="_Toc476822399"/>
      <w:r w:rsidRPr="0048377E">
        <w:t>Project Overview</w:t>
      </w:r>
      <w:bookmarkEnd w:id="1"/>
    </w:p>
    <w:p w:rsidR="00E44E77" w:rsidRPr="0048377E" w:rsidRDefault="00E44E77" w:rsidP="00557061">
      <w:pPr>
        <w:rPr>
          <w:color w:val="000000" w:themeColor="text1"/>
        </w:rPr>
      </w:pPr>
      <w:r w:rsidRPr="0048377E">
        <w:rPr>
          <w:color w:val="000000" w:themeColor="text1"/>
        </w:rPr>
        <w:t>For this project, we decided upon developing an application to replicate the board game Frustration.  Frustration is a simple board game in which players compete to be the first to send four pieces all the way around a board and is a version of the game Ludo.</w:t>
      </w:r>
    </w:p>
    <w:p w:rsidR="00362FC2" w:rsidRPr="0048377E" w:rsidRDefault="00362FC2" w:rsidP="00557061">
      <w:pPr>
        <w:rPr>
          <w:color w:val="000000" w:themeColor="text1"/>
        </w:rPr>
      </w:pPr>
      <w:r w:rsidRPr="0048377E">
        <w:rPr>
          <w:color w:val="000000" w:themeColor="text1"/>
        </w:rPr>
        <w:t>This game has a concise set of rules and this documentation allowed for precise and accurate requirements gathering.</w:t>
      </w:r>
    </w:p>
    <w:p w:rsidR="00362FC2" w:rsidRPr="0048377E" w:rsidRDefault="00362FC2" w:rsidP="00557061">
      <w:pPr>
        <w:rPr>
          <w:color w:val="000000" w:themeColor="text1"/>
        </w:rPr>
      </w:pPr>
      <w:r w:rsidRPr="0048377E">
        <w:rPr>
          <w:color w:val="000000" w:themeColor="text1"/>
        </w:rPr>
        <w:t xml:space="preserve">From the game’s documentation, we were able to generate a series of user stories and use case templates.  </w:t>
      </w:r>
    </w:p>
    <w:p w:rsidR="00362FC2" w:rsidRPr="0048377E" w:rsidRDefault="00362FC2" w:rsidP="00557061">
      <w:pPr>
        <w:rPr>
          <w:color w:val="000000" w:themeColor="text1"/>
        </w:rPr>
      </w:pPr>
      <w:r w:rsidRPr="0048377E">
        <w:rPr>
          <w:color w:val="000000" w:themeColor="text1"/>
        </w:rPr>
        <w:t>To further ensure we had captured the requirements fully, we developed a program flow chart and a number of process flow charts to cover the main methods.</w:t>
      </w:r>
    </w:p>
    <w:p w:rsidR="00867C30" w:rsidRDefault="00867C30" w:rsidP="0048377E">
      <w:pPr>
        <w:pStyle w:val="Heading1"/>
        <w:pBdr>
          <w:bottom w:val="single" w:sz="12" w:space="1" w:color="auto"/>
        </w:pBdr>
      </w:pPr>
    </w:p>
    <w:p w:rsidR="00867C30" w:rsidRPr="00867C30" w:rsidRDefault="00867C30" w:rsidP="00867C30"/>
    <w:p w:rsidR="00E44E77" w:rsidRDefault="003741A7" w:rsidP="0048377E">
      <w:pPr>
        <w:pStyle w:val="Heading1"/>
      </w:pPr>
      <w:bookmarkStart w:id="2" w:name="_Toc476822400"/>
      <w:r w:rsidRPr="0048377E">
        <w:t>Part 1:</w:t>
      </w:r>
      <w:bookmarkEnd w:id="2"/>
    </w:p>
    <w:p w:rsidR="00557061" w:rsidRPr="0048377E" w:rsidRDefault="00557061" w:rsidP="0048377E">
      <w:pPr>
        <w:pStyle w:val="Heading3"/>
      </w:pPr>
      <w:bookmarkStart w:id="3" w:name="_Toc476822401"/>
      <w:r w:rsidRPr="0048377E">
        <w:t>Draft Class Diagram</w:t>
      </w:r>
      <w:bookmarkEnd w:id="3"/>
    </w:p>
    <w:p w:rsidR="00362FC2" w:rsidRPr="0048377E" w:rsidRDefault="00557061" w:rsidP="00867C30">
      <w:pPr>
        <w:keepNext/>
        <w:jc w:val="center"/>
        <w:rPr>
          <w:color w:val="000000" w:themeColor="text1"/>
        </w:rPr>
      </w:pPr>
      <w:r w:rsidRPr="0048377E">
        <w:rPr>
          <w:noProof/>
          <w:color w:val="000000" w:themeColor="text1"/>
          <w:lang w:eastAsia="en-IE"/>
        </w:rPr>
        <w:drawing>
          <wp:inline distT="0" distB="0" distL="0" distR="0">
            <wp:extent cx="4724400" cy="4015342"/>
            <wp:effectExtent l="0" t="0" r="0" b="444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lass Diagram0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29328" cy="401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2FC2" w:rsidRPr="0048377E" w:rsidRDefault="00362FC2" w:rsidP="00867C30">
      <w:pPr>
        <w:pStyle w:val="Caption"/>
        <w:ind w:left="720" w:firstLine="720"/>
        <w:rPr>
          <w:color w:val="000000" w:themeColor="text1"/>
        </w:rPr>
      </w:pPr>
      <w:r w:rsidRPr="0048377E">
        <w:rPr>
          <w:color w:val="000000" w:themeColor="text1"/>
        </w:rPr>
        <w:t xml:space="preserve">Figure </w:t>
      </w:r>
      <w:r w:rsidRPr="0048377E">
        <w:rPr>
          <w:color w:val="000000" w:themeColor="text1"/>
        </w:rPr>
        <w:fldChar w:fldCharType="begin"/>
      </w:r>
      <w:r w:rsidRPr="0048377E">
        <w:rPr>
          <w:color w:val="000000" w:themeColor="text1"/>
        </w:rPr>
        <w:instrText xml:space="preserve"> SEQ Figure \* ARABIC </w:instrText>
      </w:r>
      <w:r w:rsidRPr="0048377E">
        <w:rPr>
          <w:color w:val="000000" w:themeColor="text1"/>
        </w:rPr>
        <w:fldChar w:fldCharType="separate"/>
      </w:r>
      <w:r w:rsidRPr="0048377E">
        <w:rPr>
          <w:noProof/>
          <w:color w:val="000000" w:themeColor="text1"/>
        </w:rPr>
        <w:t>1</w:t>
      </w:r>
      <w:r w:rsidRPr="0048377E">
        <w:rPr>
          <w:color w:val="000000" w:themeColor="text1"/>
        </w:rPr>
        <w:fldChar w:fldCharType="end"/>
      </w:r>
      <w:r w:rsidRPr="0048377E">
        <w:rPr>
          <w:color w:val="000000" w:themeColor="text1"/>
        </w:rPr>
        <w:t xml:space="preserve"> - First Draft Class Diagram</w:t>
      </w:r>
    </w:p>
    <w:p w:rsidR="00362FC2" w:rsidRPr="0048377E" w:rsidRDefault="00362FC2" w:rsidP="00362FC2">
      <w:pPr>
        <w:rPr>
          <w:color w:val="000000" w:themeColor="text1"/>
        </w:rPr>
      </w:pPr>
    </w:p>
    <w:p w:rsidR="003741A7" w:rsidRPr="0048377E" w:rsidRDefault="003741A7" w:rsidP="0048377E">
      <w:pPr>
        <w:pStyle w:val="Heading2"/>
      </w:pPr>
      <w:bookmarkStart w:id="4" w:name="_Toc476822402"/>
      <w:r w:rsidRPr="0048377E">
        <w:t xml:space="preserve">Draft Class Diagram </w:t>
      </w:r>
      <w:r w:rsidR="0093371E">
        <w:t>Notes</w:t>
      </w:r>
      <w:bookmarkEnd w:id="4"/>
    </w:p>
    <w:p w:rsidR="00273743" w:rsidRPr="0048377E" w:rsidRDefault="00273743" w:rsidP="0048377E">
      <w:pPr>
        <w:pStyle w:val="Heading3"/>
      </w:pPr>
      <w:bookmarkStart w:id="5" w:name="_Toc476822403"/>
      <w:r w:rsidRPr="0048377E">
        <w:t>Game Class:</w:t>
      </w:r>
      <w:bookmarkEnd w:id="5"/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 xml:space="preserve">This class will contain the game logic.   </w:t>
      </w:r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 xml:space="preserve">It will instantiate two to four players depending on user selection; a board and a dice.  </w:t>
      </w:r>
    </w:p>
    <w:p w:rsidR="006635EE" w:rsidRPr="0048377E" w:rsidRDefault="006635EE" w:rsidP="0048377E">
      <w:pPr>
        <w:pStyle w:val="NoSpacing"/>
        <w:numPr>
          <w:ilvl w:val="0"/>
          <w:numId w:val="7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one board.</w:t>
      </w:r>
    </w:p>
    <w:p w:rsidR="006635EE" w:rsidRPr="0048377E" w:rsidRDefault="006635EE" w:rsidP="0048377E">
      <w:pPr>
        <w:pStyle w:val="NoSpacing"/>
        <w:numPr>
          <w:ilvl w:val="0"/>
          <w:numId w:val="7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two to four players.</w:t>
      </w:r>
    </w:p>
    <w:p w:rsidR="006635EE" w:rsidRPr="0048377E" w:rsidRDefault="006635EE" w:rsidP="0048377E">
      <w:pPr>
        <w:pStyle w:val="NoSpacing"/>
        <w:numPr>
          <w:ilvl w:val="0"/>
          <w:numId w:val="7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one dice.</w:t>
      </w:r>
    </w:p>
    <w:p w:rsidR="00273743" w:rsidRPr="0048377E" w:rsidRDefault="00273743" w:rsidP="003741A7">
      <w:pPr>
        <w:pStyle w:val="NoSpacing"/>
        <w:ind w:left="720"/>
        <w:rPr>
          <w:color w:val="000000" w:themeColor="text1"/>
        </w:rPr>
      </w:pPr>
    </w:p>
    <w:p w:rsidR="00273743" w:rsidRPr="0048377E" w:rsidRDefault="00273743" w:rsidP="0048377E">
      <w:pPr>
        <w:pStyle w:val="Heading3"/>
      </w:pPr>
      <w:bookmarkStart w:id="6" w:name="_Toc476822404"/>
      <w:r w:rsidRPr="0048377E">
        <w:t>Board Class:</w:t>
      </w:r>
      <w:bookmarkEnd w:id="6"/>
    </w:p>
    <w:p w:rsidR="00273743" w:rsidRPr="0048377E" w:rsidRDefault="00273743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 xml:space="preserve">The board will contain </w:t>
      </w:r>
      <w:r w:rsidR="006635EE" w:rsidRPr="0048377E">
        <w:rPr>
          <w:color w:val="000000" w:themeColor="text1"/>
        </w:rPr>
        <w:t>the game logic for the board positions, home position and the pieces’ locations</w:t>
      </w:r>
      <w:r w:rsidRPr="0048377E">
        <w:rPr>
          <w:color w:val="000000" w:themeColor="text1"/>
        </w:rPr>
        <w:t xml:space="preserve">.  </w:t>
      </w:r>
    </w:p>
    <w:p w:rsidR="006635EE" w:rsidRPr="0048377E" w:rsidRDefault="006635EE" w:rsidP="0048377E">
      <w:pPr>
        <w:pStyle w:val="NoSpacing"/>
        <w:numPr>
          <w:ilvl w:val="0"/>
          <w:numId w:val="8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one board.</w:t>
      </w:r>
    </w:p>
    <w:p w:rsidR="006635EE" w:rsidRPr="0048377E" w:rsidRDefault="006635EE" w:rsidP="003741A7">
      <w:pPr>
        <w:pStyle w:val="NoSpacing"/>
        <w:ind w:left="720"/>
        <w:rPr>
          <w:color w:val="000000" w:themeColor="text1"/>
        </w:rPr>
      </w:pPr>
    </w:p>
    <w:p w:rsidR="00273743" w:rsidRPr="0048377E" w:rsidRDefault="00273743" w:rsidP="0048377E">
      <w:pPr>
        <w:pStyle w:val="Heading3"/>
      </w:pPr>
      <w:bookmarkStart w:id="7" w:name="_Toc476822405"/>
      <w:r w:rsidRPr="0048377E">
        <w:t>Player Class:</w:t>
      </w:r>
      <w:bookmarkEnd w:id="7"/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 xml:space="preserve">The player class will contain the logic of where the player starts on the board and the pieces they have.  </w:t>
      </w:r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>The player will instantiate a list containing four pieces.</w:t>
      </w:r>
    </w:p>
    <w:p w:rsidR="006635EE" w:rsidRPr="0048377E" w:rsidRDefault="006635EE" w:rsidP="0048377E">
      <w:pPr>
        <w:pStyle w:val="NoSpacing"/>
        <w:numPr>
          <w:ilvl w:val="0"/>
          <w:numId w:val="8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two to four players.</w:t>
      </w:r>
    </w:p>
    <w:p w:rsidR="006635EE" w:rsidRPr="0048377E" w:rsidRDefault="006635EE" w:rsidP="0048377E">
      <w:pPr>
        <w:pStyle w:val="NoSpacing"/>
        <w:numPr>
          <w:ilvl w:val="0"/>
          <w:numId w:val="8"/>
        </w:numPr>
        <w:rPr>
          <w:color w:val="000000" w:themeColor="text1"/>
        </w:rPr>
      </w:pPr>
      <w:r w:rsidRPr="0048377E">
        <w:rPr>
          <w:color w:val="000000" w:themeColor="text1"/>
        </w:rPr>
        <w:t>The player will have four pieces.</w:t>
      </w:r>
    </w:p>
    <w:p w:rsidR="006635EE" w:rsidRPr="0048377E" w:rsidRDefault="006635EE" w:rsidP="003741A7">
      <w:pPr>
        <w:pStyle w:val="NoSpacing"/>
        <w:ind w:left="720"/>
        <w:rPr>
          <w:color w:val="000000" w:themeColor="text1"/>
        </w:rPr>
      </w:pPr>
    </w:p>
    <w:p w:rsidR="00273743" w:rsidRPr="0048377E" w:rsidRDefault="00273743" w:rsidP="0048377E">
      <w:pPr>
        <w:pStyle w:val="Heading3"/>
      </w:pPr>
      <w:bookmarkStart w:id="8" w:name="_Toc476822406"/>
      <w:r w:rsidRPr="0048377E">
        <w:t>Piece Class:</w:t>
      </w:r>
      <w:bookmarkEnd w:id="8"/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>The piece will contain the logic for moving around the board and its state within the game.</w:t>
      </w:r>
    </w:p>
    <w:p w:rsidR="006635EE" w:rsidRPr="0048377E" w:rsidRDefault="006635EE" w:rsidP="0048377E">
      <w:pPr>
        <w:pStyle w:val="NoSpacing"/>
        <w:numPr>
          <w:ilvl w:val="0"/>
          <w:numId w:val="9"/>
        </w:numPr>
        <w:rPr>
          <w:color w:val="000000" w:themeColor="text1"/>
        </w:rPr>
      </w:pPr>
      <w:r w:rsidRPr="0048377E">
        <w:rPr>
          <w:color w:val="000000" w:themeColor="text1"/>
        </w:rPr>
        <w:t>Each player will have four pieces.</w:t>
      </w:r>
    </w:p>
    <w:p w:rsidR="006635EE" w:rsidRPr="0048377E" w:rsidRDefault="006635EE" w:rsidP="003741A7">
      <w:pPr>
        <w:pStyle w:val="NoSpacing"/>
        <w:ind w:left="720"/>
        <w:rPr>
          <w:color w:val="000000" w:themeColor="text1"/>
        </w:rPr>
      </w:pPr>
    </w:p>
    <w:p w:rsidR="00273743" w:rsidRPr="0048377E" w:rsidRDefault="00273743" w:rsidP="0048377E">
      <w:pPr>
        <w:pStyle w:val="Heading3"/>
      </w:pPr>
      <w:bookmarkStart w:id="9" w:name="_Toc476822407"/>
      <w:r w:rsidRPr="0048377E">
        <w:t>Dice Class:</w:t>
      </w:r>
      <w:bookmarkEnd w:id="9"/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>The dice will contain the logic to generate a random number in the range of one to six.</w:t>
      </w:r>
    </w:p>
    <w:p w:rsidR="006635EE" w:rsidRPr="0048377E" w:rsidRDefault="006635EE" w:rsidP="0048377E">
      <w:pPr>
        <w:pStyle w:val="NoSpacing"/>
        <w:numPr>
          <w:ilvl w:val="0"/>
          <w:numId w:val="9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one dice.</w:t>
      </w:r>
    </w:p>
    <w:p w:rsidR="00273743" w:rsidRPr="0048377E" w:rsidRDefault="00273743" w:rsidP="00A02897">
      <w:pPr>
        <w:rPr>
          <w:color w:val="000000" w:themeColor="text1"/>
        </w:rPr>
      </w:pPr>
    </w:p>
    <w:p w:rsidR="00E44E77" w:rsidRPr="0048377E" w:rsidRDefault="00E44E77" w:rsidP="00A02897">
      <w:pPr>
        <w:rPr>
          <w:color w:val="000000" w:themeColor="text1"/>
        </w:rPr>
      </w:pPr>
    </w:p>
    <w:p w:rsidR="003741A7" w:rsidRPr="0048377E" w:rsidRDefault="003741A7" w:rsidP="0048377E">
      <w:pPr>
        <w:pStyle w:val="Heading2"/>
      </w:pPr>
      <w:bookmarkStart w:id="10" w:name="_Toc476822408"/>
      <w:r w:rsidRPr="0048377E">
        <w:t>State Diagrams</w:t>
      </w:r>
      <w:bookmarkEnd w:id="10"/>
    </w:p>
    <w:p w:rsidR="003741A7" w:rsidRPr="0048377E" w:rsidRDefault="003741A7" w:rsidP="00A02897">
      <w:pPr>
        <w:rPr>
          <w:b/>
          <w:color w:val="000000" w:themeColor="text1"/>
        </w:rPr>
      </w:pPr>
    </w:p>
    <w:p w:rsidR="003741A7" w:rsidRPr="0048377E" w:rsidRDefault="003741A7" w:rsidP="00A02897">
      <w:pPr>
        <w:rPr>
          <w:b/>
          <w:color w:val="000000" w:themeColor="text1"/>
        </w:rPr>
      </w:pPr>
    </w:p>
    <w:p w:rsidR="003741A7" w:rsidRPr="0048377E" w:rsidRDefault="003741A7" w:rsidP="0048377E">
      <w:pPr>
        <w:pStyle w:val="Heading2"/>
      </w:pPr>
      <w:bookmarkStart w:id="11" w:name="_Toc476822409"/>
      <w:r w:rsidRPr="0048377E">
        <w:t xml:space="preserve">State Diagrams </w:t>
      </w:r>
      <w:r w:rsidR="0093371E">
        <w:t>Notes</w:t>
      </w:r>
      <w:bookmarkEnd w:id="11"/>
    </w:p>
    <w:p w:rsidR="003741A7" w:rsidRDefault="003741A7" w:rsidP="00A02897">
      <w:pPr>
        <w:pBdr>
          <w:bottom w:val="single" w:sz="12" w:space="1" w:color="auto"/>
        </w:pBdr>
        <w:rPr>
          <w:b/>
          <w:color w:val="000000" w:themeColor="text1"/>
        </w:rPr>
      </w:pPr>
    </w:p>
    <w:p w:rsidR="00867C30" w:rsidRPr="0048377E" w:rsidRDefault="00867C30" w:rsidP="00A02897">
      <w:pPr>
        <w:pBdr>
          <w:bottom w:val="single" w:sz="12" w:space="1" w:color="auto"/>
        </w:pBdr>
        <w:rPr>
          <w:b/>
          <w:color w:val="000000" w:themeColor="text1"/>
        </w:rPr>
      </w:pPr>
    </w:p>
    <w:p w:rsidR="003741A7" w:rsidRPr="0048377E" w:rsidRDefault="003741A7" w:rsidP="0048377E">
      <w:pPr>
        <w:pStyle w:val="Heading1"/>
      </w:pPr>
      <w:bookmarkStart w:id="12" w:name="_Toc476822410"/>
      <w:r w:rsidRPr="0048377E">
        <w:t>Part 2</w:t>
      </w:r>
      <w:bookmarkEnd w:id="12"/>
    </w:p>
    <w:p w:rsidR="003741A7" w:rsidRPr="0048377E" w:rsidRDefault="003741A7" w:rsidP="0048377E">
      <w:pPr>
        <w:pStyle w:val="Heading3"/>
      </w:pPr>
      <w:bookmarkStart w:id="13" w:name="_Toc476822411"/>
      <w:r w:rsidRPr="0048377E">
        <w:t>Method (Operation) Specification</w:t>
      </w:r>
      <w:bookmarkEnd w:id="13"/>
    </w:p>
    <w:p w:rsidR="003741A7" w:rsidRPr="0048377E" w:rsidRDefault="003741A7" w:rsidP="00A02897">
      <w:pPr>
        <w:rPr>
          <w:b/>
          <w:color w:val="000000" w:themeColor="text1"/>
        </w:rPr>
      </w:pPr>
    </w:p>
    <w:p w:rsidR="003741A7" w:rsidRPr="0048377E" w:rsidRDefault="003741A7" w:rsidP="00A02897">
      <w:pPr>
        <w:rPr>
          <w:b/>
          <w:color w:val="000000" w:themeColor="text1"/>
        </w:rPr>
      </w:pPr>
    </w:p>
    <w:p w:rsidR="003741A7" w:rsidRDefault="00394682" w:rsidP="00394682">
      <w:pPr>
        <w:pStyle w:val="Heading2"/>
      </w:pPr>
      <w:bookmarkStart w:id="14" w:name="_Toc476822412"/>
      <w:r>
        <w:lastRenderedPageBreak/>
        <w:t>Decision Charts</w:t>
      </w:r>
      <w:bookmarkEnd w:id="14"/>
    </w:p>
    <w:p w:rsidR="00394682" w:rsidRDefault="00394682" w:rsidP="00394682">
      <w:pPr>
        <w:pStyle w:val="Heading3"/>
      </w:pPr>
      <w:bookmarkStart w:id="15" w:name="_Toc476822413"/>
      <w:r>
        <w:t xml:space="preserve">Draft </w:t>
      </w:r>
      <w:r w:rsidR="00C70093">
        <w:t xml:space="preserve">Expanded </w:t>
      </w:r>
      <w:r>
        <w:t>Take Turn Decision Chart</w:t>
      </w:r>
      <w:bookmarkEnd w:id="15"/>
    </w:p>
    <w:p w:rsidR="00394682" w:rsidRPr="0048377E" w:rsidRDefault="00867C30" w:rsidP="00A02897">
      <w:pPr>
        <w:rPr>
          <w:color w:val="000000" w:themeColor="text1"/>
        </w:rPr>
      </w:pPr>
      <w:r>
        <w:rPr>
          <w:color w:val="000000" w:themeColor="text1"/>
        </w:rPr>
        <w:object w:dxaOrig="16873" w:dyaOrig="227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20" type="#_x0000_t75" style="width:516pt;height:696pt" o:ole="">
            <v:imagedata r:id="rId9" o:title=""/>
          </v:shape>
          <o:OLEObject Type="Embed" ProgID="Visio.Drawing.15" ShapeID="_x0000_i1120" DrawAspect="Content" ObjectID="_1550564244" r:id="rId10"/>
        </w:object>
      </w:r>
    </w:p>
    <w:p w:rsidR="003741A7" w:rsidRDefault="00867C30" w:rsidP="00867C30">
      <w:pPr>
        <w:pStyle w:val="Heading3"/>
      </w:pPr>
      <w:bookmarkStart w:id="16" w:name="_Toc476822414"/>
      <w:r>
        <w:lastRenderedPageBreak/>
        <w:t>Final Take Turn (Simple) Decision Chart</w:t>
      </w:r>
      <w:bookmarkEnd w:id="16"/>
    </w:p>
    <w:p w:rsidR="00C70093" w:rsidRDefault="00867C30" w:rsidP="00A02897">
      <w:pPr>
        <w:rPr>
          <w:color w:val="000000" w:themeColor="text1"/>
        </w:rPr>
      </w:pPr>
      <w:r>
        <w:rPr>
          <w:color w:val="000000" w:themeColor="text1"/>
        </w:rPr>
        <w:object w:dxaOrig="15265" w:dyaOrig="10585">
          <v:shape id="_x0000_i1121" type="#_x0000_t75" style="width:489.35pt;height:339.35pt" o:ole="">
            <v:imagedata r:id="rId11" o:title=""/>
          </v:shape>
          <o:OLEObject Type="Embed" ProgID="Visio.Drawing.15" ShapeID="_x0000_i1121" DrawAspect="Content" ObjectID="_1550564245" r:id="rId12"/>
        </w:object>
      </w:r>
    </w:p>
    <w:p w:rsidR="00C70093" w:rsidRDefault="00C70093" w:rsidP="00A02897">
      <w:pPr>
        <w:rPr>
          <w:color w:val="000000" w:themeColor="text1"/>
        </w:rPr>
      </w:pPr>
    </w:p>
    <w:p w:rsidR="00C70093" w:rsidRDefault="00C70093" w:rsidP="00A02897">
      <w:pPr>
        <w:pBdr>
          <w:bottom w:val="single" w:sz="12" w:space="1" w:color="auto"/>
        </w:pBdr>
        <w:rPr>
          <w:color w:val="000000" w:themeColor="text1"/>
        </w:rPr>
      </w:pPr>
    </w:p>
    <w:p w:rsidR="00273743" w:rsidRPr="0048377E" w:rsidRDefault="003741A7" w:rsidP="0048377E">
      <w:pPr>
        <w:pStyle w:val="Heading1"/>
      </w:pPr>
      <w:bookmarkStart w:id="17" w:name="_Toc476822415"/>
      <w:r w:rsidRPr="0048377E">
        <w:t>Part 3</w:t>
      </w:r>
      <w:bookmarkEnd w:id="17"/>
    </w:p>
    <w:p w:rsidR="003741A7" w:rsidRPr="0048377E" w:rsidRDefault="003741A7" w:rsidP="0048377E">
      <w:pPr>
        <w:pStyle w:val="Heading2"/>
      </w:pPr>
      <w:bookmarkStart w:id="18" w:name="_Toc476822416"/>
      <w:r w:rsidRPr="0048377E">
        <w:t>Detailed Class Diagram</w:t>
      </w:r>
      <w:bookmarkEnd w:id="18"/>
    </w:p>
    <w:p w:rsidR="00273743" w:rsidRPr="0048377E" w:rsidRDefault="00273743" w:rsidP="00A02897">
      <w:pPr>
        <w:rPr>
          <w:color w:val="000000" w:themeColor="text1"/>
        </w:rPr>
      </w:pPr>
    </w:p>
    <w:p w:rsidR="003741A7" w:rsidRPr="0048377E" w:rsidRDefault="003741A7" w:rsidP="00A02897">
      <w:pPr>
        <w:rPr>
          <w:color w:val="000000" w:themeColor="text1"/>
        </w:rPr>
      </w:pPr>
    </w:p>
    <w:p w:rsidR="003741A7" w:rsidRPr="0048377E" w:rsidRDefault="003741A7" w:rsidP="00A02897">
      <w:pPr>
        <w:rPr>
          <w:color w:val="000000" w:themeColor="text1"/>
        </w:rPr>
      </w:pPr>
    </w:p>
    <w:p w:rsidR="003741A7" w:rsidRDefault="003741A7" w:rsidP="0048377E">
      <w:pPr>
        <w:pStyle w:val="Heading2"/>
      </w:pPr>
      <w:bookmarkStart w:id="19" w:name="_Toc476822417"/>
      <w:r w:rsidRPr="0048377E">
        <w:t xml:space="preserve">Detailed Class </w:t>
      </w:r>
      <w:r w:rsidR="0048377E" w:rsidRPr="0048377E">
        <w:t>Diagram</w:t>
      </w:r>
      <w:r w:rsidRPr="0048377E">
        <w:t xml:space="preserve"> </w:t>
      </w:r>
      <w:r w:rsidR="00EA4D6E">
        <w:t>Notes</w:t>
      </w:r>
      <w:bookmarkEnd w:id="19"/>
    </w:p>
    <w:p w:rsidR="00EA4D6E" w:rsidRPr="00EA4D6E" w:rsidRDefault="00EA4D6E" w:rsidP="00EA4D6E"/>
    <w:p w:rsidR="00E44E77" w:rsidRDefault="00E44E77" w:rsidP="00A02897">
      <w:pPr>
        <w:rPr>
          <w:color w:val="000000" w:themeColor="text1"/>
        </w:rPr>
      </w:pPr>
    </w:p>
    <w:p w:rsidR="00867C30" w:rsidRDefault="00867C30" w:rsidP="00A02897">
      <w:pPr>
        <w:pBdr>
          <w:bottom w:val="single" w:sz="12" w:space="1" w:color="auto"/>
        </w:pBdr>
        <w:rPr>
          <w:color w:val="000000" w:themeColor="text1"/>
        </w:rPr>
      </w:pPr>
    </w:p>
    <w:p w:rsidR="00A02897" w:rsidRPr="0048377E" w:rsidRDefault="003741A7" w:rsidP="0048377E">
      <w:pPr>
        <w:pStyle w:val="Heading1"/>
      </w:pPr>
      <w:bookmarkStart w:id="20" w:name="_Toc476822418"/>
      <w:r w:rsidRPr="0048377E">
        <w:t>Part 4</w:t>
      </w:r>
      <w:bookmarkEnd w:id="20"/>
    </w:p>
    <w:p w:rsidR="003741A7" w:rsidRPr="0048377E" w:rsidRDefault="003741A7" w:rsidP="0048377E">
      <w:pPr>
        <w:pStyle w:val="Heading2"/>
      </w:pPr>
      <w:bookmarkStart w:id="21" w:name="_Toc476822419"/>
      <w:r w:rsidRPr="0048377E">
        <w:t>Implementation and Testing of Classes in C#</w:t>
      </w:r>
      <w:bookmarkEnd w:id="21"/>
    </w:p>
    <w:p w:rsidR="003741A7" w:rsidRPr="0048377E" w:rsidRDefault="003741A7" w:rsidP="00A02897">
      <w:pPr>
        <w:rPr>
          <w:b/>
          <w:color w:val="000000" w:themeColor="text1"/>
        </w:rPr>
      </w:pPr>
    </w:p>
    <w:p w:rsidR="003741A7" w:rsidRDefault="003741A7" w:rsidP="00A02897">
      <w:pPr>
        <w:pBdr>
          <w:bottom w:val="single" w:sz="12" w:space="1" w:color="auto"/>
        </w:pBdr>
        <w:rPr>
          <w:b/>
          <w:color w:val="000000" w:themeColor="text1"/>
        </w:rPr>
      </w:pPr>
    </w:p>
    <w:p w:rsidR="003741A7" w:rsidRPr="0048377E" w:rsidRDefault="003741A7" w:rsidP="0048377E">
      <w:pPr>
        <w:pStyle w:val="Heading1"/>
      </w:pPr>
      <w:bookmarkStart w:id="22" w:name="_Toc476822420"/>
      <w:r w:rsidRPr="0048377E">
        <w:lastRenderedPageBreak/>
        <w:t>Part 5</w:t>
      </w:r>
      <w:bookmarkEnd w:id="22"/>
    </w:p>
    <w:p w:rsidR="003741A7" w:rsidRPr="0048377E" w:rsidRDefault="003741A7" w:rsidP="0048377E">
      <w:pPr>
        <w:pStyle w:val="Heading2"/>
      </w:pPr>
      <w:bookmarkStart w:id="23" w:name="_Toc476822421"/>
      <w:r w:rsidRPr="0048377E">
        <w:t>Code and Walkthrough Notes</w:t>
      </w:r>
      <w:bookmarkEnd w:id="23"/>
    </w:p>
    <w:p w:rsidR="003741A7" w:rsidRPr="0048377E" w:rsidRDefault="003741A7" w:rsidP="0048377E">
      <w:pPr>
        <w:pStyle w:val="Heading3"/>
      </w:pPr>
      <w:bookmarkStart w:id="24" w:name="_Toc476822422"/>
      <w:r w:rsidRPr="0048377E">
        <w:t>Decoupling the interface from the application logic.</w:t>
      </w:r>
      <w:bookmarkEnd w:id="24"/>
    </w:p>
    <w:p w:rsidR="0048377E" w:rsidRDefault="0048377E" w:rsidP="0048377E">
      <w:pPr>
        <w:pStyle w:val="Heading3"/>
      </w:pPr>
    </w:p>
    <w:p w:rsidR="00EA4D6E" w:rsidRDefault="00EA4D6E" w:rsidP="00EA4D6E"/>
    <w:p w:rsidR="00EA4D6E" w:rsidRPr="00EA4D6E" w:rsidRDefault="00EA4D6E" w:rsidP="00EA4D6E"/>
    <w:p w:rsidR="003741A7" w:rsidRPr="0048377E" w:rsidRDefault="003741A7" w:rsidP="0048377E">
      <w:pPr>
        <w:pStyle w:val="Heading3"/>
      </w:pPr>
      <w:bookmarkStart w:id="25" w:name="_Toc476822423"/>
      <w:r w:rsidRPr="0048377E">
        <w:t>DRY</w:t>
      </w:r>
      <w:r w:rsidR="0048377E" w:rsidRPr="0048377E">
        <w:t xml:space="preserve"> principles applied.</w:t>
      </w:r>
      <w:bookmarkEnd w:id="25"/>
    </w:p>
    <w:p w:rsidR="0048377E" w:rsidRDefault="0048377E" w:rsidP="0048377E">
      <w:pPr>
        <w:pStyle w:val="Heading3"/>
      </w:pPr>
    </w:p>
    <w:p w:rsidR="00EA4D6E" w:rsidRDefault="00EA4D6E" w:rsidP="00EA4D6E"/>
    <w:p w:rsidR="00EA4D6E" w:rsidRPr="00EA4D6E" w:rsidRDefault="00EA4D6E" w:rsidP="00EA4D6E"/>
    <w:p w:rsidR="0048377E" w:rsidRPr="0048377E" w:rsidRDefault="0048377E" w:rsidP="0048377E">
      <w:pPr>
        <w:pStyle w:val="Heading3"/>
      </w:pPr>
      <w:bookmarkStart w:id="26" w:name="_Toc476822424"/>
      <w:r w:rsidRPr="0048377E">
        <w:t>Naming conventions.</w:t>
      </w:r>
      <w:bookmarkEnd w:id="26"/>
    </w:p>
    <w:p w:rsidR="0048377E" w:rsidRDefault="0048377E" w:rsidP="0048377E">
      <w:pPr>
        <w:pStyle w:val="Heading3"/>
      </w:pPr>
    </w:p>
    <w:p w:rsidR="00EA4D6E" w:rsidRDefault="00EA4D6E" w:rsidP="00EA4D6E"/>
    <w:p w:rsidR="00EA4D6E" w:rsidRPr="00EA4D6E" w:rsidRDefault="00EA4D6E" w:rsidP="00EA4D6E"/>
    <w:p w:rsidR="0048377E" w:rsidRPr="0048377E" w:rsidRDefault="0048377E" w:rsidP="0048377E">
      <w:pPr>
        <w:pStyle w:val="Heading3"/>
      </w:pPr>
      <w:bookmarkStart w:id="27" w:name="_Toc476822425"/>
      <w:r w:rsidRPr="0048377E">
        <w:t>SOLID principle applied.</w:t>
      </w:r>
      <w:bookmarkEnd w:id="27"/>
    </w:p>
    <w:p w:rsidR="0048377E" w:rsidRDefault="0048377E" w:rsidP="0048377E">
      <w:pPr>
        <w:pStyle w:val="Heading3"/>
      </w:pPr>
    </w:p>
    <w:p w:rsidR="00EA4D6E" w:rsidRDefault="00EA4D6E" w:rsidP="00EA4D6E"/>
    <w:p w:rsidR="00EA4D6E" w:rsidRPr="00EA4D6E" w:rsidRDefault="00EA4D6E" w:rsidP="00EA4D6E"/>
    <w:p w:rsidR="0048377E" w:rsidRPr="0048377E" w:rsidRDefault="0048377E" w:rsidP="0048377E">
      <w:pPr>
        <w:pStyle w:val="Heading3"/>
      </w:pPr>
      <w:bookmarkStart w:id="28" w:name="_Toc476822426"/>
      <w:r w:rsidRPr="0048377E">
        <w:t>Code structure.</w:t>
      </w:r>
      <w:bookmarkEnd w:id="28"/>
    </w:p>
    <w:p w:rsidR="0048377E" w:rsidRDefault="0048377E" w:rsidP="0048377E">
      <w:pPr>
        <w:pStyle w:val="Heading3"/>
      </w:pPr>
    </w:p>
    <w:p w:rsidR="00EA4D6E" w:rsidRDefault="00EA4D6E" w:rsidP="00EA4D6E"/>
    <w:p w:rsidR="00EA4D6E" w:rsidRPr="00EA4D6E" w:rsidRDefault="00EA4D6E" w:rsidP="00EA4D6E"/>
    <w:p w:rsidR="0048377E" w:rsidRPr="0048377E" w:rsidRDefault="0048377E" w:rsidP="0048377E">
      <w:pPr>
        <w:pStyle w:val="Heading3"/>
      </w:pPr>
      <w:bookmarkStart w:id="29" w:name="_Toc476822427"/>
      <w:r w:rsidRPr="0048377E">
        <w:t>Code readability and maintainability.</w:t>
      </w:r>
      <w:bookmarkEnd w:id="29"/>
    </w:p>
    <w:p w:rsidR="0048377E" w:rsidRDefault="0048377E" w:rsidP="0048377E">
      <w:pPr>
        <w:pStyle w:val="Heading3"/>
      </w:pPr>
    </w:p>
    <w:p w:rsidR="00EA4D6E" w:rsidRDefault="00EA4D6E" w:rsidP="00EA4D6E"/>
    <w:p w:rsidR="00EA4D6E" w:rsidRPr="00EA4D6E" w:rsidRDefault="00EA4D6E" w:rsidP="00EA4D6E"/>
    <w:p w:rsidR="0048377E" w:rsidRPr="0048377E" w:rsidRDefault="0048377E" w:rsidP="0048377E">
      <w:pPr>
        <w:pStyle w:val="Heading3"/>
      </w:pPr>
      <w:bookmarkStart w:id="30" w:name="_Toc476822428"/>
      <w:r w:rsidRPr="0048377E">
        <w:t>Cheats</w:t>
      </w:r>
      <w:bookmarkEnd w:id="30"/>
    </w:p>
    <w:sectPr w:rsidR="0048377E" w:rsidRPr="0048377E" w:rsidSect="00867C30">
      <w:pgSz w:w="11906" w:h="16838"/>
      <w:pgMar w:top="720" w:right="720" w:bottom="720" w:left="720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487804"/>
    <w:multiLevelType w:val="multilevel"/>
    <w:tmpl w:val="17E62E8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142A3754"/>
    <w:multiLevelType w:val="hybridMultilevel"/>
    <w:tmpl w:val="BBCAE924"/>
    <w:lvl w:ilvl="0" w:tplc="1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A671986"/>
    <w:multiLevelType w:val="multilevel"/>
    <w:tmpl w:val="D42C305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 w15:restartNumberingAfterBreak="0">
    <w:nsid w:val="1C15037B"/>
    <w:multiLevelType w:val="hybridMultilevel"/>
    <w:tmpl w:val="2216021C"/>
    <w:lvl w:ilvl="0" w:tplc="1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FB81B79"/>
    <w:multiLevelType w:val="multilevel"/>
    <w:tmpl w:val="8CE4B06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 w15:restartNumberingAfterBreak="0">
    <w:nsid w:val="29B12DC6"/>
    <w:multiLevelType w:val="hybridMultilevel"/>
    <w:tmpl w:val="A08EE978"/>
    <w:lvl w:ilvl="0" w:tplc="1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2C6A1ECC"/>
    <w:multiLevelType w:val="multilevel"/>
    <w:tmpl w:val="3A5C415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 w15:restartNumberingAfterBreak="0">
    <w:nsid w:val="359B333C"/>
    <w:multiLevelType w:val="multilevel"/>
    <w:tmpl w:val="721ACC3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 w15:restartNumberingAfterBreak="0">
    <w:nsid w:val="68D15FED"/>
    <w:multiLevelType w:val="multilevel"/>
    <w:tmpl w:val="AC20DA72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 w15:restartNumberingAfterBreak="0">
    <w:nsid w:val="6CC468FA"/>
    <w:multiLevelType w:val="hybridMultilevel"/>
    <w:tmpl w:val="375409D8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8"/>
  </w:num>
  <w:num w:numId="3">
    <w:abstractNumId w:val="0"/>
  </w:num>
  <w:num w:numId="4">
    <w:abstractNumId w:val="6"/>
  </w:num>
  <w:num w:numId="5">
    <w:abstractNumId w:val="7"/>
  </w:num>
  <w:num w:numId="6">
    <w:abstractNumId w:val="2"/>
  </w:num>
  <w:num w:numId="7">
    <w:abstractNumId w:val="1"/>
  </w:num>
  <w:num w:numId="8">
    <w:abstractNumId w:val="3"/>
  </w:num>
  <w:num w:numId="9">
    <w:abstractNumId w:val="5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02897"/>
    <w:rsid w:val="00032B6E"/>
    <w:rsid w:val="00083A50"/>
    <w:rsid w:val="0024425C"/>
    <w:rsid w:val="00273743"/>
    <w:rsid w:val="00362FC2"/>
    <w:rsid w:val="003741A7"/>
    <w:rsid w:val="00394682"/>
    <w:rsid w:val="0048377E"/>
    <w:rsid w:val="00557061"/>
    <w:rsid w:val="006635EE"/>
    <w:rsid w:val="00843914"/>
    <w:rsid w:val="00867C30"/>
    <w:rsid w:val="008D3E17"/>
    <w:rsid w:val="0093371E"/>
    <w:rsid w:val="00A02897"/>
    <w:rsid w:val="00A5697A"/>
    <w:rsid w:val="00C70093"/>
    <w:rsid w:val="00D13F37"/>
    <w:rsid w:val="00D255F0"/>
    <w:rsid w:val="00E44E77"/>
    <w:rsid w:val="00EA4D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D30FCF6"/>
  <w15:chartTrackingRefBased/>
  <w15:docId w15:val="{EF01BE1A-B6DF-43F8-96E4-6984A38571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8377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729928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8377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729928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8377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4C661A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02897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362FC2"/>
    <w:pPr>
      <w:spacing w:after="200" w:line="240" w:lineRule="auto"/>
    </w:pPr>
    <w:rPr>
      <w:i/>
      <w:iCs/>
      <w:color w:val="455F51" w:themeColor="text2"/>
      <w:sz w:val="18"/>
      <w:szCs w:val="18"/>
    </w:rPr>
  </w:style>
  <w:style w:type="paragraph" w:styleId="NoSpacing">
    <w:name w:val="No Spacing"/>
    <w:link w:val="NoSpacingChar"/>
    <w:uiPriority w:val="1"/>
    <w:qFormat/>
    <w:rsid w:val="006635EE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48377E"/>
    <w:rPr>
      <w:rFonts w:asciiTheme="majorHAnsi" w:eastAsiaTheme="majorEastAsia" w:hAnsiTheme="majorHAnsi" w:cstheme="majorBidi"/>
      <w:color w:val="729928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8377E"/>
    <w:rPr>
      <w:rFonts w:asciiTheme="majorHAnsi" w:eastAsiaTheme="majorEastAsia" w:hAnsiTheme="majorHAnsi" w:cstheme="majorBidi"/>
      <w:color w:val="729928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8377E"/>
    <w:rPr>
      <w:rFonts w:asciiTheme="majorHAnsi" w:eastAsiaTheme="majorEastAsia" w:hAnsiTheme="majorHAnsi" w:cstheme="majorBidi"/>
      <w:color w:val="4C661A" w:themeColor="accent1" w:themeShade="7F"/>
      <w:sz w:val="24"/>
      <w:szCs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48377E"/>
  </w:style>
  <w:style w:type="paragraph" w:styleId="TOCHeading">
    <w:name w:val="TOC Heading"/>
    <w:basedOn w:val="Heading1"/>
    <w:next w:val="Normal"/>
    <w:uiPriority w:val="39"/>
    <w:unhideWhenUsed/>
    <w:qFormat/>
    <w:rsid w:val="0048377E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8377E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8377E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48377E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48377E"/>
    <w:rPr>
      <w:color w:val="EE7B08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A5697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image" Target="media/image1.jpg"/><Relationship Id="rId12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3.emf"/><Relationship Id="rId14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CC80BB98D01A4C2CA0E7F0D582F500D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DD119DA-81ED-425F-8C7E-6ECD07953CCC}"/>
      </w:docPartPr>
      <w:docPartBody>
        <w:p w:rsidR="00882CA6" w:rsidRDefault="001106AF">
          <w:r w:rsidRPr="006D52EA">
            <w:rPr>
              <w:rStyle w:val="PlaceholderText"/>
            </w:rPr>
            <w:t>[Comments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06AF"/>
    <w:rsid w:val="001106AF"/>
    <w:rsid w:val="00676057"/>
    <w:rsid w:val="00882CA6"/>
    <w:rsid w:val="00EA2A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IE" w:eastAsia="en-I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1106AF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Retrospect">
  <a:themeElements>
    <a:clrScheme name="Green Yellow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73B0F71-5AA0-4F0B-9648-2A5C11C84E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</TotalTime>
  <Pages>7</Pages>
  <Words>740</Words>
  <Characters>4223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RUSTRATION</dc:title>
  <dc:subject>A SOFTWARE ENGINEERING DESIGN PROJECT</dc:subject>
  <dc:creator>GROUP</dc:creator>
  <cp:keywords/>
  <dc:description>Rubab Ramzan - S00162293
Brain Mc Gowan - S00165159
Bryan Kerruish - S00173160</dc:description>
  <cp:lastModifiedBy>BK</cp:lastModifiedBy>
  <cp:revision>7</cp:revision>
  <dcterms:created xsi:type="dcterms:W3CDTF">2017-03-08T13:39:00Z</dcterms:created>
  <dcterms:modified xsi:type="dcterms:W3CDTF">2017-03-09T11:31:00Z</dcterms:modified>
</cp:coreProperties>
</file>